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2FC4A6F" w14:textId="5FECCB33" w:rsidR="00953CA3" w:rsidRPr="00413684" w:rsidRDefault="00953CA3" w:rsidP="002D775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13684">
        <w:rPr>
          <w:rFonts w:ascii="Times New Roman" w:hAnsi="Times New Roman" w:cs="Times New Roman"/>
          <w:b/>
          <w:bCs/>
          <w:sz w:val="28"/>
          <w:szCs w:val="28"/>
        </w:rPr>
        <w:t>Dynamic routing test strategy</w:t>
      </w:r>
    </w:p>
    <w:p w14:paraId="0F743A77" w14:textId="307990BD" w:rsidR="00794986" w:rsidRPr="006E7B38" w:rsidRDefault="00673CE6">
      <w:pPr>
        <w:rPr>
          <w:rFonts w:ascii="Times New Roman" w:hAnsi="Times New Roman" w:cs="Times New Roman"/>
          <w:b/>
          <w:bCs/>
        </w:rPr>
      </w:pPr>
      <w:proofErr w:type="spellStart"/>
      <w:r w:rsidRPr="006E7B38">
        <w:rPr>
          <w:rFonts w:ascii="Times New Roman" w:hAnsi="Times New Roman" w:cs="Times New Roman"/>
          <w:b/>
          <w:bCs/>
        </w:rPr>
        <w:t>ollama</w:t>
      </w:r>
      <w:proofErr w:type="spellEnd"/>
      <w:r w:rsidRPr="006E7B38">
        <w:rPr>
          <w:rFonts w:ascii="Times New Roman" w:hAnsi="Times New Roman" w:cs="Times New Roman"/>
          <w:b/>
          <w:bCs/>
        </w:rPr>
        <w:t xml:space="preserve"> version is 0.3.9</w:t>
      </w:r>
    </w:p>
    <w:p w14:paraId="1F9C681F" w14:textId="63109D6D" w:rsidR="002D7759" w:rsidRPr="00413684" w:rsidRDefault="00794986">
      <w:pPr>
        <w:rPr>
          <w:rFonts w:ascii="Times New Roman" w:hAnsi="Times New Roman" w:cs="Times New Roman"/>
        </w:rPr>
      </w:pPr>
      <w:r w:rsidRPr="00413684">
        <w:rPr>
          <w:rFonts w:ascii="Times New Roman" w:hAnsi="Times New Roman" w:cs="Times New Roman"/>
        </w:rPr>
        <w:t>23 September, 2024</w:t>
      </w:r>
    </w:p>
    <w:p w14:paraId="33D4E803" w14:textId="5D320525" w:rsidR="00B12ADB" w:rsidRPr="00413684" w:rsidRDefault="00953CA3">
      <w:pPr>
        <w:rPr>
          <w:rFonts w:ascii="Times New Roman" w:hAnsi="Times New Roman" w:cs="Times New Roman"/>
        </w:rPr>
      </w:pPr>
      <w:r w:rsidRPr="00413684">
        <w:rPr>
          <w:rFonts w:ascii="Times New Roman" w:hAnsi="Times New Roman" w:cs="Times New Roman"/>
        </w:rPr>
        <w:object w:dxaOrig="9579" w:dyaOrig="6214" w14:anchorId="75250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7pt;height:292.1pt" o:ole="">
            <v:imagedata r:id="rId7" o:title=""/>
          </v:shape>
          <o:OLEObject Type="Embed" ProgID="Visio.Drawing.11" ShapeID="_x0000_i1025" DrawAspect="Content" ObjectID="_1788874486" r:id="rId8"/>
        </w:object>
      </w:r>
    </w:p>
    <w:p w14:paraId="43B84B83" w14:textId="0AF8EBDE" w:rsidR="008D64C5" w:rsidRPr="00413684" w:rsidRDefault="00F46F49" w:rsidP="006F2D78">
      <w:pPr>
        <w:jc w:val="center"/>
        <w:rPr>
          <w:rFonts w:ascii="Times New Roman" w:hAnsi="Times New Roman" w:cs="Times New Roman"/>
        </w:rPr>
      </w:pPr>
      <w:r w:rsidRPr="00413684">
        <w:rPr>
          <w:rFonts w:ascii="Times New Roman" w:hAnsi="Times New Roman" w:cs="Times New Roman"/>
        </w:rPr>
        <w:t xml:space="preserve">Figure 1. </w:t>
      </w:r>
      <w:r w:rsidR="008D64C5" w:rsidRPr="00413684">
        <w:rPr>
          <w:rFonts w:ascii="Times New Roman" w:hAnsi="Times New Roman" w:cs="Times New Roman"/>
        </w:rPr>
        <w:t>Test strategy</w:t>
      </w:r>
      <w:r w:rsidR="00D1222D" w:rsidRPr="00413684">
        <w:rPr>
          <w:rFonts w:ascii="Times New Roman" w:hAnsi="Times New Roman" w:cs="Times New Roman"/>
        </w:rPr>
        <w:t xml:space="preserve"> for dynamic routing</w:t>
      </w:r>
    </w:p>
    <w:p w14:paraId="5828A276" w14:textId="77777777" w:rsidR="009B1FD2" w:rsidRPr="00413684" w:rsidRDefault="009B1FD2" w:rsidP="009B1FD2">
      <w:pPr>
        <w:rPr>
          <w:rFonts w:ascii="Times New Roman" w:hAnsi="Times New Roman" w:cs="Times New Roman"/>
        </w:rPr>
      </w:pPr>
    </w:p>
    <w:p w14:paraId="0A8B7ECF" w14:textId="77777777" w:rsidR="00BC1A0E" w:rsidRDefault="001F504A" w:rsidP="00C77141">
      <w:pPr>
        <w:rPr>
          <w:rFonts w:ascii="Times New Roman" w:hAnsi="Times New Roman" w:cs="Times New Roman"/>
        </w:rPr>
      </w:pPr>
      <w:r w:rsidRPr="00413684">
        <w:rPr>
          <w:rFonts w:ascii="Times New Roman" w:hAnsi="Times New Roman" w:cs="Times New Roman"/>
        </w:rPr>
        <w:t xml:space="preserve">Perform the test as shown in </w:t>
      </w:r>
      <w:r w:rsidR="009B1FD2" w:rsidRPr="00413684">
        <w:rPr>
          <w:rFonts w:ascii="Times New Roman" w:hAnsi="Times New Roman" w:cs="Times New Roman"/>
        </w:rPr>
        <w:t>Figure 1.</w:t>
      </w:r>
      <w:r w:rsidRPr="00413684">
        <w:rPr>
          <w:rFonts w:ascii="Times New Roman" w:hAnsi="Times New Roman" w:cs="Times New Roman"/>
        </w:rPr>
        <w:t xml:space="preserve"> By chan</w:t>
      </w:r>
      <w:r w:rsidR="00E501B5" w:rsidRPr="00413684">
        <w:rPr>
          <w:rFonts w:ascii="Times New Roman" w:hAnsi="Times New Roman" w:cs="Times New Roman"/>
        </w:rPr>
        <w:t>g</w:t>
      </w:r>
      <w:r w:rsidRPr="00413684">
        <w:rPr>
          <w:rFonts w:ascii="Times New Roman" w:hAnsi="Times New Roman" w:cs="Times New Roman"/>
        </w:rPr>
        <w:t xml:space="preserve">ing the </w:t>
      </w:r>
      <w:r w:rsidR="00C46A13" w:rsidRPr="00413684">
        <w:rPr>
          <w:rFonts w:ascii="Times New Roman" w:hAnsi="Times New Roman" w:cs="Times New Roman"/>
        </w:rPr>
        <w:t>embedding model</w:t>
      </w:r>
      <w:r w:rsidR="00EC495D" w:rsidRPr="00413684">
        <w:rPr>
          <w:rFonts w:ascii="Times New Roman" w:hAnsi="Times New Roman" w:cs="Times New Roman"/>
        </w:rPr>
        <w:t xml:space="preserve">s such as </w:t>
      </w:r>
    </w:p>
    <w:p w14:paraId="3BF8CF20" w14:textId="532ED0AC" w:rsidR="00BC1A0E" w:rsidRPr="00BC1A0E" w:rsidRDefault="00EC495D" w:rsidP="00BC1A0E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kern w:val="0"/>
          <w:lang w:eastAsia="en-IN"/>
          <w14:ligatures w14:val="none"/>
        </w:rPr>
      </w:pPr>
      <w:r w:rsidRPr="00BC1A0E">
        <w:rPr>
          <w:rFonts w:ascii="Times New Roman" w:eastAsia="Times New Roman" w:hAnsi="Times New Roman" w:cs="Times New Roman"/>
          <w:b/>
          <w:bCs/>
          <w:kern w:val="0"/>
          <w:lang w:eastAsia="en-IN"/>
          <w14:ligatures w14:val="none"/>
        </w:rPr>
        <w:t xml:space="preserve">all-minilm:33m, </w:t>
      </w:r>
    </w:p>
    <w:p w14:paraId="27DBBE31" w14:textId="07C97F41" w:rsidR="00BC1A0E" w:rsidRPr="00BC1A0E" w:rsidRDefault="00451B9D" w:rsidP="00BC1A0E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color w:val="000000"/>
          <w:kern w:val="0"/>
          <w:lang w:eastAsia="en-IN"/>
          <w14:ligatures w14:val="none"/>
        </w:rPr>
      </w:pPr>
      <w:r w:rsidRPr="00BC1A0E">
        <w:rPr>
          <w:rFonts w:ascii="Times New Roman" w:eastAsia="Times New Roman" w:hAnsi="Times New Roman" w:cs="Times New Roman"/>
          <w:b/>
          <w:bCs/>
          <w:kern w:val="0"/>
          <w:lang w:eastAsia="en-IN"/>
          <w14:ligatures w14:val="none"/>
        </w:rPr>
        <w:t xml:space="preserve">nomic-embed-text, </w:t>
      </w:r>
    </w:p>
    <w:p w14:paraId="34485D09" w14:textId="439C3AAB" w:rsidR="00BC1A0E" w:rsidRPr="00BC1A0E" w:rsidRDefault="00A575AC" w:rsidP="00BC1A0E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color w:val="000000"/>
          <w:kern w:val="0"/>
          <w:lang w:eastAsia="en-IN"/>
          <w14:ligatures w14:val="none"/>
        </w:rPr>
      </w:pPr>
      <w:r w:rsidRPr="00BC1A0E">
        <w:rPr>
          <w:rFonts w:ascii="Times New Roman" w:hAnsi="Times New Roman" w:cs="Times New Roman"/>
          <w:b/>
          <w:bCs/>
          <w:color w:val="000000"/>
          <w:kern w:val="0"/>
        </w:rPr>
        <w:t xml:space="preserve">snowflake-arctic-embed:110m and </w:t>
      </w:r>
    </w:p>
    <w:p w14:paraId="28D19D99" w14:textId="5388CD2C" w:rsidR="00C77141" w:rsidRPr="00BC1A0E" w:rsidRDefault="00C77141" w:rsidP="00BC1A0E">
      <w:pPr>
        <w:pStyle w:val="ListParagraph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color w:val="000000"/>
          <w:kern w:val="0"/>
          <w:lang w:eastAsia="en-IN"/>
          <w14:ligatures w14:val="none"/>
        </w:rPr>
      </w:pPr>
      <w:proofErr w:type="spellStart"/>
      <w:r w:rsidRPr="00BC1A0E">
        <w:rPr>
          <w:rFonts w:ascii="Times New Roman" w:eastAsia="Times New Roman" w:hAnsi="Times New Roman" w:cs="Times New Roman"/>
          <w:b/>
          <w:bCs/>
          <w:color w:val="000000"/>
          <w:kern w:val="0"/>
          <w:lang w:eastAsia="en-IN"/>
          <w14:ligatures w14:val="none"/>
        </w:rPr>
        <w:t>mxbai</w:t>
      </w:r>
      <w:proofErr w:type="spellEnd"/>
      <w:r w:rsidRPr="00BC1A0E">
        <w:rPr>
          <w:rFonts w:ascii="Times New Roman" w:eastAsia="Times New Roman" w:hAnsi="Times New Roman" w:cs="Times New Roman"/>
          <w:b/>
          <w:bCs/>
          <w:color w:val="000000"/>
          <w:kern w:val="0"/>
          <w:lang w:eastAsia="en-IN"/>
          <w14:ligatures w14:val="none"/>
        </w:rPr>
        <w:t>-embed-large</w:t>
      </w:r>
      <w:r w:rsidR="00A575AC" w:rsidRPr="00BC1A0E">
        <w:rPr>
          <w:rFonts w:ascii="Times New Roman" w:eastAsia="Times New Roman" w:hAnsi="Times New Roman" w:cs="Times New Roman"/>
          <w:b/>
          <w:bCs/>
          <w:color w:val="000000"/>
          <w:kern w:val="0"/>
          <w:lang w:eastAsia="en-IN"/>
          <w14:ligatures w14:val="none"/>
        </w:rPr>
        <w:t>.</w:t>
      </w:r>
    </w:p>
    <w:p w14:paraId="6431E89A" w14:textId="77777777" w:rsidR="009D7B13" w:rsidRDefault="009D7B13" w:rsidP="00C50810">
      <w:pPr>
        <w:rPr>
          <w:rFonts w:ascii="Times New Roman" w:hAnsi="Times New Roman" w:cs="Times New Roman"/>
        </w:rPr>
      </w:pPr>
    </w:p>
    <w:p w14:paraId="7BF37ECE" w14:textId="0EBCC7F1" w:rsidR="00C50810" w:rsidRDefault="00C50810" w:rsidP="00C508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hange the </w:t>
      </w:r>
      <w:r w:rsidRPr="00507908">
        <w:rPr>
          <w:rFonts w:ascii="Times New Roman" w:hAnsi="Times New Roman" w:cs="Times New Roman"/>
          <w:b/>
          <w:bCs/>
        </w:rPr>
        <w:t>THRESHOLD value</w:t>
      </w:r>
      <w:r>
        <w:rPr>
          <w:rFonts w:ascii="Times New Roman" w:hAnsi="Times New Roman" w:cs="Times New Roman"/>
        </w:rPr>
        <w:t xml:space="preserve"> for each of the embed model</w:t>
      </w:r>
      <w:r w:rsidR="00647998">
        <w:rPr>
          <w:rFonts w:ascii="Times New Roman" w:hAnsi="Times New Roman" w:cs="Times New Roman"/>
        </w:rPr>
        <w:t>.</w:t>
      </w:r>
    </w:p>
    <w:p w14:paraId="24E1CAFE" w14:textId="77777777" w:rsidR="00647998" w:rsidRDefault="00647998" w:rsidP="00C50810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79"/>
        <w:gridCol w:w="3979"/>
      </w:tblGrid>
      <w:tr w:rsidR="00105CB6" w14:paraId="104232E2" w14:textId="77777777" w:rsidTr="003856ED">
        <w:trPr>
          <w:trHeight w:val="228"/>
        </w:trPr>
        <w:tc>
          <w:tcPr>
            <w:tcW w:w="3979" w:type="dxa"/>
          </w:tcPr>
          <w:p w14:paraId="1E7CD028" w14:textId="29793087" w:rsidR="00105CB6" w:rsidRDefault="00500110" w:rsidP="00C508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bed Model</w:t>
            </w:r>
          </w:p>
        </w:tc>
        <w:tc>
          <w:tcPr>
            <w:tcW w:w="3979" w:type="dxa"/>
          </w:tcPr>
          <w:p w14:paraId="354A41B5" w14:textId="14312789" w:rsidR="00105CB6" w:rsidRDefault="00A45D93" w:rsidP="00C508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reshold Value</w:t>
            </w:r>
          </w:p>
        </w:tc>
      </w:tr>
      <w:tr w:rsidR="00105CB6" w14:paraId="2FB86A07" w14:textId="77777777" w:rsidTr="003856ED">
        <w:trPr>
          <w:trHeight w:val="214"/>
        </w:trPr>
        <w:tc>
          <w:tcPr>
            <w:tcW w:w="3979" w:type="dxa"/>
          </w:tcPr>
          <w:p w14:paraId="56A6D4E7" w14:textId="220FC50B" w:rsidR="00105CB6" w:rsidRDefault="00500110" w:rsidP="00C50810">
            <w:pPr>
              <w:rPr>
                <w:rFonts w:ascii="Times New Roman" w:hAnsi="Times New Roman" w:cs="Times New Roman"/>
              </w:rPr>
            </w:pPr>
            <w:r w:rsidRPr="00BC1A0E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all-minilm:33m</w:t>
            </w:r>
          </w:p>
        </w:tc>
        <w:tc>
          <w:tcPr>
            <w:tcW w:w="3979" w:type="dxa"/>
          </w:tcPr>
          <w:p w14:paraId="594282B9" w14:textId="01E5BF7B" w:rsidR="00105CB6" w:rsidRPr="003C5A6B" w:rsidRDefault="0049364E" w:rsidP="00C50810">
            <w:pPr>
              <w:rPr>
                <w:rFonts w:ascii="Times New Roman" w:hAnsi="Times New Roman" w:cs="Times New Roman"/>
                <w:b/>
                <w:bCs/>
              </w:rPr>
            </w:pPr>
            <w:r w:rsidRPr="003C5A6B">
              <w:rPr>
                <w:rFonts w:ascii="Times New Roman" w:hAnsi="Times New Roman" w:cs="Times New Roman"/>
                <w:b/>
                <w:bCs/>
              </w:rPr>
              <w:t>0.4950</w:t>
            </w:r>
          </w:p>
        </w:tc>
      </w:tr>
      <w:tr w:rsidR="00105CB6" w14:paraId="02328C8F" w14:textId="77777777" w:rsidTr="003856ED">
        <w:trPr>
          <w:trHeight w:val="228"/>
        </w:trPr>
        <w:tc>
          <w:tcPr>
            <w:tcW w:w="3979" w:type="dxa"/>
          </w:tcPr>
          <w:p w14:paraId="50C8593F" w14:textId="4C503D9B" w:rsidR="00105CB6" w:rsidRDefault="003856ED" w:rsidP="00C50810">
            <w:pPr>
              <w:rPr>
                <w:rFonts w:ascii="Times New Roman" w:hAnsi="Times New Roman" w:cs="Times New Roman"/>
              </w:rPr>
            </w:pPr>
            <w:r w:rsidRPr="00BC1A0E">
              <w:rPr>
                <w:rFonts w:ascii="Times New Roman" w:eastAsia="Times New Roman" w:hAnsi="Times New Roman" w:cs="Times New Roman"/>
                <w:b/>
                <w:bCs/>
                <w:kern w:val="0"/>
                <w:lang w:eastAsia="en-IN"/>
                <w14:ligatures w14:val="none"/>
              </w:rPr>
              <w:t>nomic-embed-text</w:t>
            </w:r>
          </w:p>
        </w:tc>
        <w:tc>
          <w:tcPr>
            <w:tcW w:w="3979" w:type="dxa"/>
          </w:tcPr>
          <w:p w14:paraId="3114A366" w14:textId="70180C45" w:rsidR="00105CB6" w:rsidRPr="003C5A6B" w:rsidRDefault="007C1894" w:rsidP="00C50810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0.63</w:t>
            </w:r>
          </w:p>
        </w:tc>
      </w:tr>
      <w:tr w:rsidR="00105CB6" w14:paraId="0543A1AF" w14:textId="77777777" w:rsidTr="003856ED">
        <w:trPr>
          <w:trHeight w:val="133"/>
        </w:trPr>
        <w:tc>
          <w:tcPr>
            <w:tcW w:w="3979" w:type="dxa"/>
          </w:tcPr>
          <w:p w14:paraId="68470451" w14:textId="397109E3" w:rsidR="00105CB6" w:rsidRDefault="003856ED" w:rsidP="00C50810">
            <w:pPr>
              <w:rPr>
                <w:rFonts w:ascii="Times New Roman" w:hAnsi="Times New Roman" w:cs="Times New Roman"/>
              </w:rPr>
            </w:pPr>
            <w:r w:rsidRPr="00BC1A0E">
              <w:rPr>
                <w:rFonts w:ascii="Times New Roman" w:hAnsi="Times New Roman" w:cs="Times New Roman"/>
                <w:b/>
                <w:bCs/>
                <w:color w:val="000000"/>
                <w:kern w:val="0"/>
              </w:rPr>
              <w:t>snowflake-arctic-embed:110m</w:t>
            </w:r>
          </w:p>
        </w:tc>
        <w:tc>
          <w:tcPr>
            <w:tcW w:w="3979" w:type="dxa"/>
          </w:tcPr>
          <w:p w14:paraId="077D8461" w14:textId="486604BA" w:rsidR="00105CB6" w:rsidRPr="003C5A6B" w:rsidRDefault="00B91AB5" w:rsidP="00C50810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0.66</w:t>
            </w:r>
          </w:p>
        </w:tc>
      </w:tr>
      <w:tr w:rsidR="00105CB6" w14:paraId="4B084BD4" w14:textId="77777777" w:rsidTr="003856ED">
        <w:trPr>
          <w:trHeight w:val="214"/>
        </w:trPr>
        <w:tc>
          <w:tcPr>
            <w:tcW w:w="3979" w:type="dxa"/>
          </w:tcPr>
          <w:p w14:paraId="0E9E7225" w14:textId="43E512EF" w:rsidR="00105CB6" w:rsidRDefault="003856ED" w:rsidP="00C50810">
            <w:pPr>
              <w:rPr>
                <w:rFonts w:ascii="Times New Roman" w:hAnsi="Times New Roman" w:cs="Times New Roman"/>
              </w:rPr>
            </w:pPr>
            <w:proofErr w:type="spellStart"/>
            <w:r w:rsidRPr="00BC1A0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en-IN"/>
                <w14:ligatures w14:val="none"/>
              </w:rPr>
              <w:t>mxbai</w:t>
            </w:r>
            <w:proofErr w:type="spellEnd"/>
            <w:r w:rsidRPr="00BC1A0E">
              <w:rPr>
                <w:rFonts w:ascii="Times New Roman" w:eastAsia="Times New Roman" w:hAnsi="Times New Roman" w:cs="Times New Roman"/>
                <w:b/>
                <w:bCs/>
                <w:color w:val="000000"/>
                <w:kern w:val="0"/>
                <w:lang w:eastAsia="en-IN"/>
                <w14:ligatures w14:val="none"/>
              </w:rPr>
              <w:t>-embed-large</w:t>
            </w:r>
          </w:p>
        </w:tc>
        <w:tc>
          <w:tcPr>
            <w:tcW w:w="3979" w:type="dxa"/>
          </w:tcPr>
          <w:p w14:paraId="6F8DB86D" w14:textId="22BC4FAD" w:rsidR="00105CB6" w:rsidRPr="003C5A6B" w:rsidRDefault="00B91AB5" w:rsidP="00C50810">
            <w:pPr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0.62</w:t>
            </w:r>
          </w:p>
        </w:tc>
      </w:tr>
    </w:tbl>
    <w:p w14:paraId="4532CC25" w14:textId="77777777" w:rsidR="008B2327" w:rsidRDefault="008B2327" w:rsidP="00C50810">
      <w:pPr>
        <w:rPr>
          <w:rFonts w:ascii="Times New Roman" w:hAnsi="Times New Roman" w:cs="Times New Roman"/>
        </w:rPr>
      </w:pPr>
    </w:p>
    <w:p w14:paraId="350EBB28" w14:textId="77777777" w:rsidR="008B2327" w:rsidRDefault="008B2327" w:rsidP="00C50810">
      <w:pPr>
        <w:rPr>
          <w:rFonts w:ascii="Times New Roman" w:hAnsi="Times New Roman" w:cs="Times New Roman"/>
        </w:rPr>
      </w:pPr>
    </w:p>
    <w:p w14:paraId="1277D0DC" w14:textId="59BAB402" w:rsidR="009B1FD2" w:rsidRPr="00413684" w:rsidRDefault="00C46A13" w:rsidP="007643D0">
      <w:pPr>
        <w:rPr>
          <w:rFonts w:ascii="Times New Roman" w:hAnsi="Times New Roman" w:cs="Times New Roman"/>
        </w:rPr>
      </w:pPr>
      <w:r w:rsidRPr="00413684">
        <w:rPr>
          <w:rFonts w:ascii="Times New Roman" w:hAnsi="Times New Roman" w:cs="Times New Roman"/>
        </w:rPr>
        <w:t>We</w:t>
      </w:r>
      <w:r w:rsidR="00A06EC6">
        <w:rPr>
          <w:rFonts w:ascii="Times New Roman" w:hAnsi="Times New Roman" w:cs="Times New Roman"/>
        </w:rPr>
        <w:t xml:space="preserve"> keep</w:t>
      </w:r>
      <w:r w:rsidRPr="00413684">
        <w:rPr>
          <w:rFonts w:ascii="Times New Roman" w:hAnsi="Times New Roman" w:cs="Times New Roman"/>
        </w:rPr>
        <w:t xml:space="preserve"> fix </w:t>
      </w:r>
      <w:r w:rsidR="00FF2F8A" w:rsidRPr="00413684">
        <w:rPr>
          <w:rFonts w:ascii="Times New Roman" w:hAnsi="Times New Roman" w:cs="Times New Roman"/>
        </w:rPr>
        <w:t xml:space="preserve">the LLM in this </w:t>
      </w:r>
      <w:r w:rsidR="00B16F0E">
        <w:rPr>
          <w:rFonts w:ascii="Times New Roman" w:hAnsi="Times New Roman" w:cs="Times New Roman"/>
        </w:rPr>
        <w:t xml:space="preserve">whole </w:t>
      </w:r>
      <w:r w:rsidR="00A53F11" w:rsidRPr="00413684">
        <w:rPr>
          <w:rFonts w:ascii="Times New Roman" w:hAnsi="Times New Roman" w:cs="Times New Roman"/>
        </w:rPr>
        <w:t>study as</w:t>
      </w:r>
      <w:r w:rsidR="00C36EEF" w:rsidRPr="00413684">
        <w:rPr>
          <w:rFonts w:ascii="Times New Roman" w:hAnsi="Times New Roman" w:cs="Times New Roman"/>
        </w:rPr>
        <w:t xml:space="preserve"> “</w:t>
      </w:r>
      <w:r w:rsidR="00C36EEF" w:rsidRPr="00413684">
        <w:rPr>
          <w:rFonts w:ascii="Times New Roman" w:hAnsi="Times New Roman" w:cs="Times New Roman"/>
          <w:b/>
          <w:bCs/>
        </w:rPr>
        <w:t>qwen2:0.5b-instruct</w:t>
      </w:r>
      <w:r w:rsidR="00C36EEF" w:rsidRPr="00413684">
        <w:rPr>
          <w:rFonts w:ascii="Times New Roman" w:hAnsi="Times New Roman" w:cs="Times New Roman"/>
        </w:rPr>
        <w:t>”</w:t>
      </w:r>
      <w:r w:rsidR="001D6B4F" w:rsidRPr="00413684">
        <w:rPr>
          <w:rFonts w:ascii="Times New Roman" w:hAnsi="Times New Roman" w:cs="Times New Roman"/>
        </w:rPr>
        <w:t>.</w:t>
      </w:r>
    </w:p>
    <w:p w14:paraId="1C42C8E8" w14:textId="77777777" w:rsidR="000C3189" w:rsidRDefault="000C3189" w:rsidP="00667677">
      <w:pPr>
        <w:rPr>
          <w:rFonts w:ascii="Times New Roman" w:hAnsi="Times New Roman" w:cs="Times New Roman"/>
          <w:b/>
          <w:bCs/>
        </w:rPr>
      </w:pPr>
    </w:p>
    <w:p w14:paraId="7C0241DE" w14:textId="5D36E120" w:rsidR="00667677" w:rsidRDefault="00667677" w:rsidP="00667677">
      <w:pPr>
        <w:rPr>
          <w:rFonts w:ascii="Times New Roman" w:hAnsi="Times New Roman" w:cs="Times New Roman"/>
        </w:rPr>
      </w:pPr>
      <w:r w:rsidRPr="00D837AA">
        <w:rPr>
          <w:rFonts w:ascii="Times New Roman" w:hAnsi="Times New Roman" w:cs="Times New Roman"/>
          <w:b/>
          <w:bCs/>
        </w:rPr>
        <w:t>For zero-shot: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667677">
        <w:rPr>
          <w:rFonts w:ascii="Times New Roman" w:hAnsi="Times New Roman" w:cs="Times New Roman"/>
        </w:rPr>
        <w:t>create_multi_shot_</w:t>
      </w:r>
      <w:proofErr w:type="gramStart"/>
      <w:r w:rsidRPr="00667677">
        <w:rPr>
          <w:rFonts w:ascii="Times New Roman" w:hAnsi="Times New Roman" w:cs="Times New Roman"/>
        </w:rPr>
        <w:t>prompt</w:t>
      </w:r>
      <w:proofErr w:type="spellEnd"/>
      <w:r>
        <w:rPr>
          <w:rFonts w:ascii="Times New Roman" w:hAnsi="Times New Roman" w:cs="Times New Roman"/>
        </w:rPr>
        <w:t>(</w:t>
      </w:r>
      <w:proofErr w:type="gramEnd"/>
      <w:r>
        <w:rPr>
          <w:rFonts w:ascii="Times New Roman" w:hAnsi="Times New Roman" w:cs="Times New Roman"/>
        </w:rPr>
        <w:t>) function has only below text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BF2447" w14:paraId="0F13F4A9" w14:textId="77777777" w:rsidTr="00BF2447">
        <w:tc>
          <w:tcPr>
            <w:tcW w:w="9016" w:type="dxa"/>
          </w:tcPr>
          <w:p w14:paraId="366B9FDC" w14:textId="77777777" w:rsidR="00BD0B67" w:rsidRPr="008B2532" w:rsidRDefault="00BD0B67" w:rsidP="00BF2447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</w:rPr>
            </w:pPr>
            <w:r w:rsidRPr="008B2532">
              <w:rPr>
                <w:rFonts w:ascii="Times New Roman" w:hAnsi="Times New Roman" w:cs="Times New Roman"/>
                <w:b/>
                <w:bCs/>
              </w:rPr>
              <w:t xml:space="preserve">    examples = """</w:t>
            </w:r>
          </w:p>
          <w:p w14:paraId="0B9DC2DA" w14:textId="3061E3C4" w:rsidR="00BF2447" w:rsidRPr="00667677" w:rsidRDefault="00BF2447" w:rsidP="00BF2447">
            <w:pPr>
              <w:rPr>
                <w:rFonts w:ascii="Times New Roman" w:hAnsi="Times New Roman" w:cs="Times New Roman"/>
              </w:rPr>
            </w:pPr>
            <w:r w:rsidRPr="00667677">
              <w:rPr>
                <w:rFonts w:ascii="Times New Roman" w:hAnsi="Times New Roman" w:cs="Times New Roman"/>
              </w:rPr>
              <w:t>Now, respond to this query:</w:t>
            </w:r>
          </w:p>
          <w:p w14:paraId="3E48D54D" w14:textId="77777777" w:rsidR="00BF2447" w:rsidRPr="00667677" w:rsidRDefault="00BF2447" w:rsidP="00BF2447">
            <w:pPr>
              <w:rPr>
                <w:rFonts w:ascii="Times New Roman" w:hAnsi="Times New Roman" w:cs="Times New Roman"/>
              </w:rPr>
            </w:pPr>
            <w:r w:rsidRPr="00667677">
              <w:rPr>
                <w:rFonts w:ascii="Times New Roman" w:hAnsi="Times New Roman" w:cs="Times New Roman"/>
              </w:rPr>
              <w:t>User: """ + prompt + """</w:t>
            </w:r>
          </w:p>
          <w:p w14:paraId="0B2BB5FB" w14:textId="77777777" w:rsidR="00BF2447" w:rsidRPr="00413684" w:rsidRDefault="00BF2447" w:rsidP="00BF2447">
            <w:pPr>
              <w:rPr>
                <w:rFonts w:ascii="Times New Roman" w:hAnsi="Times New Roman" w:cs="Times New Roman"/>
              </w:rPr>
            </w:pPr>
            <w:r w:rsidRPr="00667677">
              <w:rPr>
                <w:rFonts w:ascii="Times New Roman" w:hAnsi="Times New Roman" w:cs="Times New Roman"/>
              </w:rPr>
              <w:t>Assistant:</w:t>
            </w:r>
          </w:p>
          <w:p w14:paraId="3033EC30" w14:textId="77777777" w:rsidR="00BF2447" w:rsidRDefault="00BF2447" w:rsidP="009B1FD2">
            <w:pPr>
              <w:rPr>
                <w:rFonts w:ascii="Times New Roman" w:hAnsi="Times New Roman" w:cs="Times New Roman"/>
              </w:rPr>
            </w:pPr>
          </w:p>
          <w:p w14:paraId="6EECD77E" w14:textId="320936DB" w:rsidR="0034363C" w:rsidRPr="00BA3016" w:rsidRDefault="0034363C" w:rsidP="009B1FD2">
            <w:pPr>
              <w:rPr>
                <w:rFonts w:ascii="Times New Roman" w:hAnsi="Times New Roman" w:cs="Times New Roman"/>
                <w:b/>
                <w:bCs/>
              </w:rPr>
            </w:pPr>
            <w:r w:rsidRPr="00BA3016">
              <w:rPr>
                <w:rFonts w:ascii="Times New Roman" w:hAnsi="Times New Roman" w:cs="Times New Roman"/>
                <w:b/>
                <w:bCs/>
              </w:rPr>
              <w:t>"""</w:t>
            </w:r>
          </w:p>
        </w:tc>
      </w:tr>
    </w:tbl>
    <w:p w14:paraId="58EA81F6" w14:textId="62FB1C13" w:rsidR="00B75AC5" w:rsidRDefault="00B75AC5" w:rsidP="00B75AC5">
      <w:pPr>
        <w:rPr>
          <w:rFonts w:ascii="Times New Roman" w:hAnsi="Times New Roman" w:cs="Times New Roman"/>
        </w:rPr>
      </w:pPr>
      <w:r w:rsidRPr="00D837AA">
        <w:rPr>
          <w:rFonts w:ascii="Times New Roman" w:hAnsi="Times New Roman" w:cs="Times New Roman"/>
          <w:b/>
          <w:bCs/>
        </w:rPr>
        <w:t xml:space="preserve">For </w:t>
      </w:r>
      <w:r w:rsidR="00492B96">
        <w:rPr>
          <w:rFonts w:ascii="Times New Roman" w:hAnsi="Times New Roman" w:cs="Times New Roman"/>
          <w:b/>
          <w:bCs/>
        </w:rPr>
        <w:t>one</w:t>
      </w:r>
      <w:r w:rsidRPr="00D837AA">
        <w:rPr>
          <w:rFonts w:ascii="Times New Roman" w:hAnsi="Times New Roman" w:cs="Times New Roman"/>
          <w:b/>
          <w:bCs/>
        </w:rPr>
        <w:t>-shot: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667677">
        <w:rPr>
          <w:rFonts w:ascii="Times New Roman" w:hAnsi="Times New Roman" w:cs="Times New Roman"/>
        </w:rPr>
        <w:t>create_multi_shot_</w:t>
      </w:r>
      <w:proofErr w:type="gramStart"/>
      <w:r w:rsidRPr="00667677">
        <w:rPr>
          <w:rFonts w:ascii="Times New Roman" w:hAnsi="Times New Roman" w:cs="Times New Roman"/>
        </w:rPr>
        <w:t>prompt</w:t>
      </w:r>
      <w:proofErr w:type="spellEnd"/>
      <w:r>
        <w:rPr>
          <w:rFonts w:ascii="Times New Roman" w:hAnsi="Times New Roman" w:cs="Times New Roman"/>
        </w:rPr>
        <w:t>(</w:t>
      </w:r>
      <w:proofErr w:type="gramEnd"/>
      <w:r>
        <w:rPr>
          <w:rFonts w:ascii="Times New Roman" w:hAnsi="Times New Roman" w:cs="Times New Roman"/>
        </w:rPr>
        <w:t>) function has only below text</w:t>
      </w:r>
      <w:r w:rsidR="0018375D">
        <w:rPr>
          <w:rFonts w:ascii="Times New Roman" w:hAnsi="Times New Roman" w:cs="Times New Roman"/>
        </w:rPr>
        <w:t xml:space="preserve"> that consists of Example 1 from each dynamic router</w:t>
      </w:r>
      <w:r w:rsidR="00DB0C3B">
        <w:rPr>
          <w:rFonts w:ascii="Times New Roman" w:hAnsi="Times New Roman" w:cs="Times New Roman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B75AC5" w14:paraId="76EB573A" w14:textId="77777777" w:rsidTr="00F400BB">
        <w:tc>
          <w:tcPr>
            <w:tcW w:w="9016" w:type="dxa"/>
          </w:tcPr>
          <w:p w14:paraId="5C08AE92" w14:textId="77777777" w:rsidR="008B2532" w:rsidRPr="008B2532" w:rsidRDefault="008B2532" w:rsidP="008B2532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</w:rPr>
            </w:pPr>
            <w:r w:rsidRPr="008B2532">
              <w:rPr>
                <w:rFonts w:ascii="Times New Roman" w:hAnsi="Times New Roman" w:cs="Times New Roman"/>
                <w:b/>
                <w:bCs/>
              </w:rPr>
              <w:t xml:space="preserve">    examples = """</w:t>
            </w:r>
          </w:p>
          <w:p w14:paraId="7391E96F" w14:textId="77777777" w:rsidR="00F46C83" w:rsidRDefault="00F46C83" w:rsidP="00F400BB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  <w:p w14:paraId="27F8FE34" w14:textId="03163927" w:rsidR="00F46C83" w:rsidRDefault="0046639E" w:rsidP="00F400B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>Example 1:</w:t>
            </w:r>
          </w:p>
          <w:p w14:paraId="0CB58F80" w14:textId="3B482043" w:rsidR="0046639E" w:rsidRDefault="0046639E" w:rsidP="00F400B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.</w:t>
            </w:r>
          </w:p>
          <w:p w14:paraId="04218304" w14:textId="73A8AE48" w:rsidR="0046639E" w:rsidRDefault="0046639E" w:rsidP="00F400B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>Example 1:</w:t>
            </w:r>
          </w:p>
          <w:p w14:paraId="24C4199E" w14:textId="620F5421" w:rsidR="0046639E" w:rsidRDefault="0046639E" w:rsidP="00F400B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.</w:t>
            </w:r>
          </w:p>
          <w:p w14:paraId="116D5732" w14:textId="7ED050B0" w:rsidR="0046639E" w:rsidRDefault="0046639E" w:rsidP="00F400B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>Example 1:</w:t>
            </w:r>
          </w:p>
          <w:p w14:paraId="5C561160" w14:textId="30C55EF4" w:rsidR="0046639E" w:rsidRDefault="0046639E" w:rsidP="00F400B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 w14:paraId="37CF9315" w14:textId="77777777" w:rsidR="00F46C83" w:rsidRDefault="00F46C83" w:rsidP="00F400BB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  <w:p w14:paraId="0D27A5D9" w14:textId="163CDBF9" w:rsidR="00B75AC5" w:rsidRPr="00667677" w:rsidRDefault="00B75AC5" w:rsidP="00F400BB">
            <w:pPr>
              <w:rPr>
                <w:rFonts w:ascii="Times New Roman" w:hAnsi="Times New Roman" w:cs="Times New Roman"/>
              </w:rPr>
            </w:pPr>
            <w:r w:rsidRPr="00667677">
              <w:rPr>
                <w:rFonts w:ascii="Times New Roman" w:hAnsi="Times New Roman" w:cs="Times New Roman"/>
              </w:rPr>
              <w:t>Now, respond to this query:</w:t>
            </w:r>
          </w:p>
          <w:p w14:paraId="4512311A" w14:textId="77777777" w:rsidR="00B75AC5" w:rsidRPr="00667677" w:rsidRDefault="00B75AC5" w:rsidP="00F400BB">
            <w:pPr>
              <w:rPr>
                <w:rFonts w:ascii="Times New Roman" w:hAnsi="Times New Roman" w:cs="Times New Roman"/>
              </w:rPr>
            </w:pPr>
            <w:r w:rsidRPr="00667677">
              <w:rPr>
                <w:rFonts w:ascii="Times New Roman" w:hAnsi="Times New Roman" w:cs="Times New Roman"/>
              </w:rPr>
              <w:t>User: """ + prompt + """</w:t>
            </w:r>
          </w:p>
          <w:p w14:paraId="65F27FEB" w14:textId="77777777" w:rsidR="00B75AC5" w:rsidRDefault="00B75AC5" w:rsidP="00F400BB">
            <w:pPr>
              <w:rPr>
                <w:rFonts w:ascii="Times New Roman" w:hAnsi="Times New Roman" w:cs="Times New Roman"/>
              </w:rPr>
            </w:pPr>
            <w:r w:rsidRPr="00667677">
              <w:rPr>
                <w:rFonts w:ascii="Times New Roman" w:hAnsi="Times New Roman" w:cs="Times New Roman"/>
              </w:rPr>
              <w:t>Assistant:</w:t>
            </w:r>
          </w:p>
          <w:p w14:paraId="51A49379" w14:textId="77777777" w:rsidR="000C0401" w:rsidRDefault="000C0401" w:rsidP="00F400BB">
            <w:pPr>
              <w:rPr>
                <w:rFonts w:ascii="Times New Roman" w:hAnsi="Times New Roman" w:cs="Times New Roman"/>
              </w:rPr>
            </w:pPr>
          </w:p>
          <w:p w14:paraId="5A60D042" w14:textId="4F22548F" w:rsidR="000C0401" w:rsidRPr="00BA3016" w:rsidRDefault="000C0401" w:rsidP="00F400BB">
            <w:pPr>
              <w:rPr>
                <w:rFonts w:ascii="Times New Roman" w:hAnsi="Times New Roman" w:cs="Times New Roman"/>
                <w:b/>
                <w:bCs/>
              </w:rPr>
            </w:pPr>
            <w:r w:rsidRPr="00BA3016">
              <w:rPr>
                <w:rFonts w:ascii="Times New Roman" w:hAnsi="Times New Roman" w:cs="Times New Roman"/>
                <w:b/>
                <w:bCs/>
              </w:rPr>
              <w:t>"""</w:t>
            </w:r>
          </w:p>
          <w:p w14:paraId="23225388" w14:textId="77777777" w:rsidR="00B75AC5" w:rsidRDefault="00B75AC5" w:rsidP="00F400BB">
            <w:pPr>
              <w:rPr>
                <w:rFonts w:ascii="Times New Roman" w:hAnsi="Times New Roman" w:cs="Times New Roman"/>
              </w:rPr>
            </w:pPr>
          </w:p>
        </w:tc>
      </w:tr>
    </w:tbl>
    <w:p w14:paraId="16A530E6" w14:textId="77777777" w:rsidR="00B75AC5" w:rsidRDefault="00B75AC5" w:rsidP="00B75AC5">
      <w:pPr>
        <w:rPr>
          <w:rFonts w:ascii="Times New Roman" w:hAnsi="Times New Roman" w:cs="Times New Roman"/>
        </w:rPr>
      </w:pPr>
    </w:p>
    <w:p w14:paraId="5A519BC7" w14:textId="1B6FB326" w:rsidR="00B75AC5" w:rsidRDefault="00B75AC5" w:rsidP="00B75AC5">
      <w:pPr>
        <w:rPr>
          <w:rFonts w:ascii="Times New Roman" w:hAnsi="Times New Roman" w:cs="Times New Roman"/>
        </w:rPr>
      </w:pPr>
      <w:r w:rsidRPr="00D837AA">
        <w:rPr>
          <w:rFonts w:ascii="Times New Roman" w:hAnsi="Times New Roman" w:cs="Times New Roman"/>
          <w:b/>
          <w:bCs/>
        </w:rPr>
        <w:t xml:space="preserve">For </w:t>
      </w:r>
      <w:r w:rsidR="00306CD6">
        <w:rPr>
          <w:rFonts w:ascii="Times New Roman" w:hAnsi="Times New Roman" w:cs="Times New Roman"/>
          <w:b/>
          <w:bCs/>
        </w:rPr>
        <w:t>few</w:t>
      </w:r>
      <w:r w:rsidRPr="00D837AA">
        <w:rPr>
          <w:rFonts w:ascii="Times New Roman" w:hAnsi="Times New Roman" w:cs="Times New Roman"/>
          <w:b/>
          <w:bCs/>
        </w:rPr>
        <w:t>-shot: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667677">
        <w:rPr>
          <w:rFonts w:ascii="Times New Roman" w:hAnsi="Times New Roman" w:cs="Times New Roman"/>
        </w:rPr>
        <w:t>create_multi_shot_</w:t>
      </w:r>
      <w:proofErr w:type="gramStart"/>
      <w:r w:rsidRPr="00667677">
        <w:rPr>
          <w:rFonts w:ascii="Times New Roman" w:hAnsi="Times New Roman" w:cs="Times New Roman"/>
        </w:rPr>
        <w:t>prompt</w:t>
      </w:r>
      <w:proofErr w:type="spellEnd"/>
      <w:r>
        <w:rPr>
          <w:rFonts w:ascii="Times New Roman" w:hAnsi="Times New Roman" w:cs="Times New Roman"/>
        </w:rPr>
        <w:t>(</w:t>
      </w:r>
      <w:proofErr w:type="gramEnd"/>
      <w:r>
        <w:rPr>
          <w:rFonts w:ascii="Times New Roman" w:hAnsi="Times New Roman" w:cs="Times New Roman"/>
        </w:rPr>
        <w:t xml:space="preserve">) function has </w:t>
      </w:r>
      <w:r w:rsidR="006C1D6C">
        <w:rPr>
          <w:rFonts w:ascii="Times New Roman" w:hAnsi="Times New Roman" w:cs="Times New Roman"/>
        </w:rPr>
        <w:t>only below text that consists of Example 1</w:t>
      </w:r>
      <w:r w:rsidR="00002D6F">
        <w:rPr>
          <w:rFonts w:ascii="Times New Roman" w:hAnsi="Times New Roman" w:cs="Times New Roman"/>
        </w:rPr>
        <w:t>, Example 2 and Example 3</w:t>
      </w:r>
      <w:r w:rsidR="006C1D6C">
        <w:rPr>
          <w:rFonts w:ascii="Times New Roman" w:hAnsi="Times New Roman" w:cs="Times New Roman"/>
        </w:rPr>
        <w:t xml:space="preserve"> from each dynamic router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B75AC5" w14:paraId="05B92D93" w14:textId="77777777" w:rsidTr="00F400BB">
        <w:tc>
          <w:tcPr>
            <w:tcW w:w="9016" w:type="dxa"/>
          </w:tcPr>
          <w:p w14:paraId="4DDACF18" w14:textId="77777777" w:rsidR="00E75DDA" w:rsidRPr="008B2532" w:rsidRDefault="00E75DDA" w:rsidP="00E75DDA">
            <w:pPr>
              <w:spacing w:after="160" w:line="259" w:lineRule="auto"/>
              <w:rPr>
                <w:rFonts w:ascii="Times New Roman" w:hAnsi="Times New Roman" w:cs="Times New Roman"/>
                <w:b/>
                <w:bCs/>
              </w:rPr>
            </w:pPr>
            <w:r w:rsidRPr="008B2532">
              <w:rPr>
                <w:rFonts w:ascii="Times New Roman" w:hAnsi="Times New Roman" w:cs="Times New Roman"/>
                <w:b/>
                <w:bCs/>
              </w:rPr>
              <w:t xml:space="preserve">    examples = """</w:t>
            </w:r>
          </w:p>
          <w:p w14:paraId="5E47BA16" w14:textId="77777777" w:rsidR="00E75DDA" w:rsidRDefault="00E75DDA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  <w:p w14:paraId="00BACD31" w14:textId="77777777" w:rsidR="00E75DDA" w:rsidRDefault="00E75DDA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>Example 1:</w:t>
            </w:r>
          </w:p>
          <w:p w14:paraId="195E7332" w14:textId="2509ADDC" w:rsidR="00E75DDA" w:rsidRDefault="00E75DDA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.</w:t>
            </w:r>
          </w:p>
          <w:p w14:paraId="577606F3" w14:textId="74149DC0" w:rsidR="00E75DDA" w:rsidRDefault="00E75DDA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 xml:space="preserve">Example </w:t>
            </w:r>
            <w:r w:rsidR="00914869">
              <w:rPr>
                <w:rFonts w:ascii="Times New Roman" w:hAnsi="Times New Roman" w:cs="Times New Roman"/>
              </w:rPr>
              <w:t>2</w:t>
            </w:r>
            <w:r w:rsidRPr="0046639E">
              <w:rPr>
                <w:rFonts w:ascii="Times New Roman" w:hAnsi="Times New Roman" w:cs="Times New Roman"/>
              </w:rPr>
              <w:t>:</w:t>
            </w:r>
          </w:p>
          <w:p w14:paraId="65F5900C" w14:textId="77777777" w:rsidR="00E75DDA" w:rsidRDefault="00E75DDA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.</w:t>
            </w:r>
          </w:p>
          <w:p w14:paraId="18A416F2" w14:textId="293BD4D7" w:rsidR="00E75DDA" w:rsidRDefault="00E75DDA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 xml:space="preserve">Example </w:t>
            </w:r>
            <w:r w:rsidR="00914869">
              <w:rPr>
                <w:rFonts w:ascii="Times New Roman" w:hAnsi="Times New Roman" w:cs="Times New Roman"/>
              </w:rPr>
              <w:t>3</w:t>
            </w:r>
            <w:r w:rsidRPr="0046639E">
              <w:rPr>
                <w:rFonts w:ascii="Times New Roman" w:hAnsi="Times New Roman" w:cs="Times New Roman"/>
              </w:rPr>
              <w:t>:</w:t>
            </w:r>
          </w:p>
          <w:p w14:paraId="6A10FBAE" w14:textId="77777777" w:rsidR="00E75DDA" w:rsidRDefault="00E75DDA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 w14:paraId="2B933D1E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>Example 1:</w:t>
            </w:r>
          </w:p>
          <w:p w14:paraId="4A9C7F57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….</w:t>
            </w:r>
          </w:p>
          <w:p w14:paraId="70CE0578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 xml:space="preserve">Example </w:t>
            </w:r>
            <w:r>
              <w:rPr>
                <w:rFonts w:ascii="Times New Roman" w:hAnsi="Times New Roman" w:cs="Times New Roman"/>
              </w:rPr>
              <w:t>2</w:t>
            </w:r>
            <w:r w:rsidRPr="0046639E">
              <w:rPr>
                <w:rFonts w:ascii="Times New Roman" w:hAnsi="Times New Roman" w:cs="Times New Roman"/>
              </w:rPr>
              <w:t>:</w:t>
            </w:r>
          </w:p>
          <w:p w14:paraId="2AB4B6C5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.</w:t>
            </w:r>
          </w:p>
          <w:p w14:paraId="71D465E0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 xml:space="preserve">Example </w:t>
            </w:r>
            <w:r>
              <w:rPr>
                <w:rFonts w:ascii="Times New Roman" w:hAnsi="Times New Roman" w:cs="Times New Roman"/>
              </w:rPr>
              <w:t>3</w:t>
            </w:r>
            <w:r w:rsidRPr="0046639E">
              <w:rPr>
                <w:rFonts w:ascii="Times New Roman" w:hAnsi="Times New Roman" w:cs="Times New Roman"/>
              </w:rPr>
              <w:t>:</w:t>
            </w:r>
          </w:p>
          <w:p w14:paraId="7C55390F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 w14:paraId="28944423" w14:textId="77777777" w:rsidR="00E75DDA" w:rsidRDefault="00E75DDA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  <w:p w14:paraId="0CFE3EB0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>Example 1:</w:t>
            </w:r>
          </w:p>
          <w:p w14:paraId="10B7A76E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.</w:t>
            </w:r>
          </w:p>
          <w:p w14:paraId="709ED0FE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 xml:space="preserve">Example </w:t>
            </w:r>
            <w:r>
              <w:rPr>
                <w:rFonts w:ascii="Times New Roman" w:hAnsi="Times New Roman" w:cs="Times New Roman"/>
              </w:rPr>
              <w:t>2</w:t>
            </w:r>
            <w:r w:rsidRPr="0046639E">
              <w:rPr>
                <w:rFonts w:ascii="Times New Roman" w:hAnsi="Times New Roman" w:cs="Times New Roman"/>
              </w:rPr>
              <w:t>:</w:t>
            </w:r>
          </w:p>
          <w:p w14:paraId="17C49CA8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.</w:t>
            </w:r>
          </w:p>
          <w:p w14:paraId="6CBAA096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 xml:space="preserve">Example </w:t>
            </w:r>
            <w:r>
              <w:rPr>
                <w:rFonts w:ascii="Times New Roman" w:hAnsi="Times New Roman" w:cs="Times New Roman"/>
              </w:rPr>
              <w:t>3</w:t>
            </w:r>
            <w:r w:rsidRPr="0046639E">
              <w:rPr>
                <w:rFonts w:ascii="Times New Roman" w:hAnsi="Times New Roman" w:cs="Times New Roman"/>
              </w:rPr>
              <w:t>:</w:t>
            </w:r>
          </w:p>
          <w:p w14:paraId="4EAF863D" w14:textId="77777777" w:rsidR="00017155" w:rsidRDefault="00017155" w:rsidP="00017155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 w14:paraId="426A8F0A" w14:textId="77777777" w:rsidR="00017155" w:rsidRDefault="00017155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  <w:p w14:paraId="5ED1CD72" w14:textId="77777777" w:rsidR="0026554B" w:rsidRDefault="0026554B" w:rsidP="0026554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>Example 1:</w:t>
            </w:r>
          </w:p>
          <w:p w14:paraId="31C3784A" w14:textId="77777777" w:rsidR="0026554B" w:rsidRDefault="0026554B" w:rsidP="0026554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.</w:t>
            </w:r>
          </w:p>
          <w:p w14:paraId="32EA7B9C" w14:textId="77777777" w:rsidR="0026554B" w:rsidRDefault="0026554B" w:rsidP="0026554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 xml:space="preserve">Example </w:t>
            </w:r>
            <w:r>
              <w:rPr>
                <w:rFonts w:ascii="Times New Roman" w:hAnsi="Times New Roman" w:cs="Times New Roman"/>
              </w:rPr>
              <w:t>2</w:t>
            </w:r>
            <w:r w:rsidRPr="0046639E">
              <w:rPr>
                <w:rFonts w:ascii="Times New Roman" w:hAnsi="Times New Roman" w:cs="Times New Roman"/>
              </w:rPr>
              <w:t>:</w:t>
            </w:r>
          </w:p>
          <w:p w14:paraId="6894E982" w14:textId="77777777" w:rsidR="0026554B" w:rsidRDefault="0026554B" w:rsidP="0026554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.</w:t>
            </w:r>
          </w:p>
          <w:p w14:paraId="33CF1843" w14:textId="77777777" w:rsidR="0026554B" w:rsidRDefault="0026554B" w:rsidP="0026554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 w:rsidRPr="0046639E">
              <w:rPr>
                <w:rFonts w:ascii="Times New Roman" w:hAnsi="Times New Roman" w:cs="Times New Roman"/>
              </w:rPr>
              <w:t xml:space="preserve">Example </w:t>
            </w:r>
            <w:r>
              <w:rPr>
                <w:rFonts w:ascii="Times New Roman" w:hAnsi="Times New Roman" w:cs="Times New Roman"/>
              </w:rPr>
              <w:t>3</w:t>
            </w:r>
            <w:r w:rsidRPr="0046639E">
              <w:rPr>
                <w:rFonts w:ascii="Times New Roman" w:hAnsi="Times New Roman" w:cs="Times New Roman"/>
              </w:rPr>
              <w:t>:</w:t>
            </w:r>
          </w:p>
          <w:p w14:paraId="2AE29BBB" w14:textId="77777777" w:rsidR="0026554B" w:rsidRDefault="0026554B" w:rsidP="0026554B">
            <w:pPr>
              <w:spacing w:after="160" w:line="259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…</w:t>
            </w:r>
          </w:p>
          <w:p w14:paraId="78C5FEED" w14:textId="77777777" w:rsidR="0026554B" w:rsidRDefault="0026554B" w:rsidP="00E75DDA">
            <w:pPr>
              <w:spacing w:after="160" w:line="259" w:lineRule="auto"/>
              <w:rPr>
                <w:rFonts w:ascii="Times New Roman" w:hAnsi="Times New Roman" w:cs="Times New Roman"/>
              </w:rPr>
            </w:pPr>
          </w:p>
          <w:p w14:paraId="5B06CB34" w14:textId="77777777" w:rsidR="00E75DDA" w:rsidRPr="00667677" w:rsidRDefault="00E75DDA" w:rsidP="00E75DDA">
            <w:pPr>
              <w:rPr>
                <w:rFonts w:ascii="Times New Roman" w:hAnsi="Times New Roman" w:cs="Times New Roman"/>
              </w:rPr>
            </w:pPr>
            <w:r w:rsidRPr="00667677">
              <w:rPr>
                <w:rFonts w:ascii="Times New Roman" w:hAnsi="Times New Roman" w:cs="Times New Roman"/>
              </w:rPr>
              <w:t>Now, respond to this query:</w:t>
            </w:r>
          </w:p>
          <w:p w14:paraId="2EAE7796" w14:textId="77777777" w:rsidR="00E75DDA" w:rsidRPr="00667677" w:rsidRDefault="00E75DDA" w:rsidP="00E75DDA">
            <w:pPr>
              <w:rPr>
                <w:rFonts w:ascii="Times New Roman" w:hAnsi="Times New Roman" w:cs="Times New Roman"/>
              </w:rPr>
            </w:pPr>
            <w:r w:rsidRPr="00667677">
              <w:rPr>
                <w:rFonts w:ascii="Times New Roman" w:hAnsi="Times New Roman" w:cs="Times New Roman"/>
              </w:rPr>
              <w:t>User: """ + prompt + """</w:t>
            </w:r>
          </w:p>
          <w:p w14:paraId="762E8C55" w14:textId="77777777" w:rsidR="00E75DDA" w:rsidRDefault="00E75DDA" w:rsidP="00E75DDA">
            <w:pPr>
              <w:rPr>
                <w:rFonts w:ascii="Times New Roman" w:hAnsi="Times New Roman" w:cs="Times New Roman"/>
              </w:rPr>
            </w:pPr>
            <w:r w:rsidRPr="00667677">
              <w:rPr>
                <w:rFonts w:ascii="Times New Roman" w:hAnsi="Times New Roman" w:cs="Times New Roman"/>
              </w:rPr>
              <w:t>Assistant:</w:t>
            </w:r>
          </w:p>
          <w:p w14:paraId="72CA86B9" w14:textId="77777777" w:rsidR="00E75DDA" w:rsidRDefault="00E75DDA" w:rsidP="00E75DDA">
            <w:pPr>
              <w:rPr>
                <w:rFonts w:ascii="Times New Roman" w:hAnsi="Times New Roman" w:cs="Times New Roman"/>
              </w:rPr>
            </w:pPr>
          </w:p>
          <w:p w14:paraId="5E9F4C22" w14:textId="77777777" w:rsidR="00E75DDA" w:rsidRPr="00BA3016" w:rsidRDefault="00E75DDA" w:rsidP="00E75DDA">
            <w:pPr>
              <w:rPr>
                <w:rFonts w:ascii="Times New Roman" w:hAnsi="Times New Roman" w:cs="Times New Roman"/>
                <w:b/>
                <w:bCs/>
              </w:rPr>
            </w:pPr>
            <w:r w:rsidRPr="00BA3016">
              <w:rPr>
                <w:rFonts w:ascii="Times New Roman" w:hAnsi="Times New Roman" w:cs="Times New Roman"/>
                <w:b/>
                <w:bCs/>
              </w:rPr>
              <w:t>"""</w:t>
            </w:r>
          </w:p>
          <w:p w14:paraId="2430F87A" w14:textId="77777777" w:rsidR="00B75AC5" w:rsidRDefault="00B75AC5" w:rsidP="00F400BB">
            <w:pPr>
              <w:rPr>
                <w:rFonts w:ascii="Times New Roman" w:hAnsi="Times New Roman" w:cs="Times New Roman"/>
              </w:rPr>
            </w:pPr>
          </w:p>
        </w:tc>
      </w:tr>
    </w:tbl>
    <w:p w14:paraId="31BF657D" w14:textId="77777777" w:rsidR="00B75AC5" w:rsidRDefault="00B75AC5" w:rsidP="009B1FD2">
      <w:pPr>
        <w:rPr>
          <w:rFonts w:ascii="Times New Roman" w:hAnsi="Times New Roman" w:cs="Times New Roman"/>
        </w:rPr>
      </w:pPr>
    </w:p>
    <w:p w14:paraId="43F3495C" w14:textId="77777777" w:rsidR="00E43AEE" w:rsidRPr="00413684" w:rsidRDefault="00E43AEE" w:rsidP="009B1FD2">
      <w:pPr>
        <w:rPr>
          <w:rFonts w:ascii="Times New Roman" w:hAnsi="Times New Roman" w:cs="Times New Roman"/>
        </w:rPr>
      </w:pPr>
    </w:p>
    <w:sectPr w:rsidR="00E43AEE" w:rsidRPr="00413684">
      <w:footerReference w:type="default" r:id="rId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46A6667" w14:textId="77777777" w:rsidR="00BA0FA8" w:rsidRDefault="00BA0FA8" w:rsidP="00D837AA">
      <w:pPr>
        <w:spacing w:after="0" w:line="240" w:lineRule="auto"/>
      </w:pPr>
      <w:r>
        <w:separator/>
      </w:r>
    </w:p>
  </w:endnote>
  <w:endnote w:type="continuationSeparator" w:id="0">
    <w:p w14:paraId="4120494B" w14:textId="77777777" w:rsidR="00BA0FA8" w:rsidRDefault="00BA0FA8" w:rsidP="00D837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30091976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FFCCA52" w14:textId="368835E4" w:rsidR="00D837AA" w:rsidRDefault="00D837A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B11E82C" w14:textId="77777777" w:rsidR="00D837AA" w:rsidRDefault="00D837A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5D659D5" w14:textId="77777777" w:rsidR="00BA0FA8" w:rsidRDefault="00BA0FA8" w:rsidP="00D837AA">
      <w:pPr>
        <w:spacing w:after="0" w:line="240" w:lineRule="auto"/>
      </w:pPr>
      <w:r>
        <w:separator/>
      </w:r>
    </w:p>
  </w:footnote>
  <w:footnote w:type="continuationSeparator" w:id="0">
    <w:p w14:paraId="3C04E31A" w14:textId="77777777" w:rsidR="00BA0FA8" w:rsidRDefault="00BA0FA8" w:rsidP="00D837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50824AB"/>
    <w:multiLevelType w:val="hybridMultilevel"/>
    <w:tmpl w:val="5B36961E"/>
    <w:lvl w:ilvl="0" w:tplc="659458BA">
      <w:start w:val="1"/>
      <w:numFmt w:val="lowerRoman"/>
      <w:lvlText w:val="(%1)"/>
      <w:lvlJc w:val="left"/>
      <w:pPr>
        <w:ind w:left="1080" w:hanging="720"/>
      </w:pPr>
      <w:rPr>
        <w:rFonts w:eastAsiaTheme="minorHAnsi" w:hint="default"/>
        <w:b w:val="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D871773"/>
    <w:multiLevelType w:val="hybridMultilevel"/>
    <w:tmpl w:val="B69E3E2A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C4E57C0"/>
    <w:multiLevelType w:val="hybridMultilevel"/>
    <w:tmpl w:val="71A65130"/>
    <w:lvl w:ilvl="0" w:tplc="AE34B46E">
      <w:start w:val="1"/>
      <w:numFmt w:val="decimal"/>
      <w:lvlText w:val="%1."/>
      <w:lvlJc w:val="left"/>
      <w:pPr>
        <w:ind w:left="720" w:hanging="360"/>
      </w:pPr>
      <w:rPr>
        <w:rFonts w:hAnsi="Symbol"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34961809">
    <w:abstractNumId w:val="2"/>
  </w:num>
  <w:num w:numId="2" w16cid:durableId="560481796">
    <w:abstractNumId w:val="1"/>
  </w:num>
  <w:num w:numId="3" w16cid:durableId="8151442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625F"/>
    <w:rsid w:val="00002D6F"/>
    <w:rsid w:val="00012D2A"/>
    <w:rsid w:val="00017155"/>
    <w:rsid w:val="000C0401"/>
    <w:rsid w:val="000C3189"/>
    <w:rsid w:val="00105CB6"/>
    <w:rsid w:val="00155DF9"/>
    <w:rsid w:val="00155E1F"/>
    <w:rsid w:val="0016241B"/>
    <w:rsid w:val="0018375D"/>
    <w:rsid w:val="00196512"/>
    <w:rsid w:val="001D6B4F"/>
    <w:rsid w:val="001F504A"/>
    <w:rsid w:val="0024291D"/>
    <w:rsid w:val="0026554B"/>
    <w:rsid w:val="002879A1"/>
    <w:rsid w:val="002D7759"/>
    <w:rsid w:val="00306CD6"/>
    <w:rsid w:val="0034363C"/>
    <w:rsid w:val="0037502D"/>
    <w:rsid w:val="00384D5D"/>
    <w:rsid w:val="00384DB1"/>
    <w:rsid w:val="003856ED"/>
    <w:rsid w:val="003B4FBF"/>
    <w:rsid w:val="003C5A6B"/>
    <w:rsid w:val="003F15CC"/>
    <w:rsid w:val="00413684"/>
    <w:rsid w:val="00426925"/>
    <w:rsid w:val="00451B9D"/>
    <w:rsid w:val="0046639E"/>
    <w:rsid w:val="00477D01"/>
    <w:rsid w:val="00492B96"/>
    <w:rsid w:val="0049364E"/>
    <w:rsid w:val="004C23F2"/>
    <w:rsid w:val="004E0FD8"/>
    <w:rsid w:val="00500110"/>
    <w:rsid w:val="00507908"/>
    <w:rsid w:val="00647998"/>
    <w:rsid w:val="00667677"/>
    <w:rsid w:val="00673CE6"/>
    <w:rsid w:val="00685A2C"/>
    <w:rsid w:val="006919B8"/>
    <w:rsid w:val="006C1D6C"/>
    <w:rsid w:val="006C4597"/>
    <w:rsid w:val="006E7B38"/>
    <w:rsid w:val="006F2D78"/>
    <w:rsid w:val="0073048E"/>
    <w:rsid w:val="007643D0"/>
    <w:rsid w:val="00794986"/>
    <w:rsid w:val="007C1894"/>
    <w:rsid w:val="007D2741"/>
    <w:rsid w:val="007F5BFC"/>
    <w:rsid w:val="008821FE"/>
    <w:rsid w:val="008B2327"/>
    <w:rsid w:val="008B2532"/>
    <w:rsid w:val="008B2AB1"/>
    <w:rsid w:val="008C56BC"/>
    <w:rsid w:val="008D64C5"/>
    <w:rsid w:val="008E3A83"/>
    <w:rsid w:val="008E6FF8"/>
    <w:rsid w:val="00914869"/>
    <w:rsid w:val="009155A9"/>
    <w:rsid w:val="00953CA3"/>
    <w:rsid w:val="00991DCD"/>
    <w:rsid w:val="009B1FD2"/>
    <w:rsid w:val="009B2AF2"/>
    <w:rsid w:val="009D7B13"/>
    <w:rsid w:val="00A0592B"/>
    <w:rsid w:val="00A06EC6"/>
    <w:rsid w:val="00A45D93"/>
    <w:rsid w:val="00A53F11"/>
    <w:rsid w:val="00A575AC"/>
    <w:rsid w:val="00AF1398"/>
    <w:rsid w:val="00AF2958"/>
    <w:rsid w:val="00B12ADB"/>
    <w:rsid w:val="00B16F0E"/>
    <w:rsid w:val="00B170C9"/>
    <w:rsid w:val="00B254A9"/>
    <w:rsid w:val="00B53D2C"/>
    <w:rsid w:val="00B75AC5"/>
    <w:rsid w:val="00B91AB5"/>
    <w:rsid w:val="00BA0FA8"/>
    <w:rsid w:val="00BA3016"/>
    <w:rsid w:val="00BC1A0E"/>
    <w:rsid w:val="00BC5B97"/>
    <w:rsid w:val="00BD0B67"/>
    <w:rsid w:val="00BF2447"/>
    <w:rsid w:val="00C02088"/>
    <w:rsid w:val="00C06005"/>
    <w:rsid w:val="00C161E3"/>
    <w:rsid w:val="00C36EEF"/>
    <w:rsid w:val="00C46A13"/>
    <w:rsid w:val="00C50810"/>
    <w:rsid w:val="00C77141"/>
    <w:rsid w:val="00C8167B"/>
    <w:rsid w:val="00C934D5"/>
    <w:rsid w:val="00D1222D"/>
    <w:rsid w:val="00D5625F"/>
    <w:rsid w:val="00D57CD7"/>
    <w:rsid w:val="00D837AA"/>
    <w:rsid w:val="00DB0C3B"/>
    <w:rsid w:val="00DE3820"/>
    <w:rsid w:val="00E43AEE"/>
    <w:rsid w:val="00E501B5"/>
    <w:rsid w:val="00E628A8"/>
    <w:rsid w:val="00E66483"/>
    <w:rsid w:val="00E73867"/>
    <w:rsid w:val="00E75DDA"/>
    <w:rsid w:val="00E95522"/>
    <w:rsid w:val="00EC495D"/>
    <w:rsid w:val="00F30B24"/>
    <w:rsid w:val="00F3228C"/>
    <w:rsid w:val="00F46C83"/>
    <w:rsid w:val="00F46F49"/>
    <w:rsid w:val="00FD2D10"/>
    <w:rsid w:val="00FF2F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E8BB95"/>
  <w15:chartTrackingRefBased/>
  <w15:docId w15:val="{43477A71-803E-435B-94DC-BF21841365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7304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IN"/>
      <w14:ligatures w14:val="none"/>
    </w:rPr>
  </w:style>
  <w:style w:type="character" w:styleId="Strong">
    <w:name w:val="Strong"/>
    <w:basedOn w:val="DefaultParagraphFont"/>
    <w:uiPriority w:val="22"/>
    <w:qFormat/>
    <w:rsid w:val="0073048E"/>
    <w:rPr>
      <w:b/>
      <w:bCs/>
    </w:rPr>
  </w:style>
  <w:style w:type="paragraph" w:styleId="ListParagraph">
    <w:name w:val="List Paragraph"/>
    <w:basedOn w:val="Normal"/>
    <w:uiPriority w:val="34"/>
    <w:qFormat/>
    <w:rsid w:val="00BC1A0E"/>
    <w:pPr>
      <w:ind w:left="720"/>
      <w:contextualSpacing/>
    </w:pPr>
  </w:style>
  <w:style w:type="table" w:styleId="TableGrid">
    <w:name w:val="Table Grid"/>
    <w:basedOn w:val="TableNormal"/>
    <w:uiPriority w:val="39"/>
    <w:rsid w:val="00BF24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D837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837AA"/>
  </w:style>
  <w:style w:type="paragraph" w:styleId="Footer">
    <w:name w:val="footer"/>
    <w:basedOn w:val="Normal"/>
    <w:link w:val="FooterChar"/>
    <w:uiPriority w:val="99"/>
    <w:unhideWhenUsed/>
    <w:rsid w:val="00D837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837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1695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26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70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8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93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3</Pages>
  <Words>209</Words>
  <Characters>119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a Pratim</dc:creator>
  <cp:keywords/>
  <dc:description/>
  <cp:lastModifiedBy>Partha Pratim Ray</cp:lastModifiedBy>
  <cp:revision>181</cp:revision>
  <dcterms:created xsi:type="dcterms:W3CDTF">2024-09-08T08:53:00Z</dcterms:created>
  <dcterms:modified xsi:type="dcterms:W3CDTF">2024-09-26T11:18:00Z</dcterms:modified>
</cp:coreProperties>
</file>